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68EF" w:rsidRDefault="00F70C89">
      <w:r>
        <w:object w:dxaOrig="10740" w:dyaOrig="15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9in" o:ole="">
            <v:imagedata r:id="rId4" o:title=""/>
          </v:shape>
          <o:OLEObject Type="Embed" ProgID="Visio.Drawing.15" ShapeID="_x0000_i1025" DrawAspect="Content" ObjectID="_1525021729" r:id="rId5"/>
        </w:object>
      </w:r>
      <w:bookmarkStart w:id="0" w:name="_GoBack"/>
      <w:bookmarkEnd w:id="0"/>
    </w:p>
    <w:sectPr w:rsidR="002868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99E"/>
    <w:rsid w:val="001D0958"/>
    <w:rsid w:val="002868EF"/>
    <w:rsid w:val="006C399E"/>
    <w:rsid w:val="00F70C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749A988-0FD5-488D-809B-80138B238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ran</dc:creator>
  <cp:keywords/>
  <dc:description/>
  <cp:lastModifiedBy>Duran</cp:lastModifiedBy>
  <cp:revision>3</cp:revision>
  <dcterms:created xsi:type="dcterms:W3CDTF">2016-05-10T20:47:00Z</dcterms:created>
  <dcterms:modified xsi:type="dcterms:W3CDTF">2016-05-17T18:22:00Z</dcterms:modified>
</cp:coreProperties>
</file>